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4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3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.xml" ContentType="application/vnd.openxmlformats-officedocument.presentationml.notesSlide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75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ustomXml" Target="../customXml/item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28" Type="http://schemas.openxmlformats.org/officeDocument/2006/relationships/customXml" Target="../customXml/item3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Relationship Id="rId27" Type="http://schemas.openxmlformats.org/officeDocument/2006/relationships/customXml" Target="../customXml/item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DF3DCE-B3AC-4887-B910-A5DE5DF6FB9D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7857CD-A4DF-4040-B65B-20F6D899D9A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122615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9175" cy="3432175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6575"/>
            <a:ext cx="5492750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83254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116298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48011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151788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41048" y="350841"/>
            <a:ext cx="10539046" cy="41433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09600" y="1295393"/>
            <a:ext cx="5392617" cy="517712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89784" y="1295391"/>
            <a:ext cx="5392617" cy="518609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993572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576463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019246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237714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372711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063783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594809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489615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37219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513A19-7BAB-4E85-99DE-8D644860974B}" type="datetimeFigureOut">
              <a:rPr lang="en-IN" smtClean="0"/>
              <a:t>30-07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0D1753-A9A5-4AA6-9D8F-0E1EA8542AB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02797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2247417" cy="68580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4171" y="713059"/>
            <a:ext cx="11852366" cy="3381057"/>
          </a:xfrm>
        </p:spPr>
        <p:txBody>
          <a:bodyPr>
            <a:normAutofit/>
          </a:bodyPr>
          <a:lstStyle/>
          <a:p>
            <a:r>
              <a:rPr lang="en-I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ECE204 </a:t>
            </a:r>
            <a:br>
              <a:rPr lang="en-I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I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GITAL ELECTRONICS AND SYSTEMS</a:t>
            </a:r>
            <a:br>
              <a:rPr lang="en-I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I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-T-P-C</a:t>
            </a:r>
            <a:r>
              <a:rPr lang="en-I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3-1-0-4</a:t>
            </a:r>
            <a:r>
              <a:rPr lang="en-I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I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I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cture 2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85645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N" altLang="zh-TW" sz="4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d.</a:t>
            </a:r>
            <a:endParaRPr lang="zh-TW" altLang="en-US" sz="4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830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ic gates</a:t>
            </a:r>
          </a:p>
          <a:p>
            <a:pPr lvl="1" eaLnBrk="1" hangingPunct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raphic Symbols and Input-Output Signals for Logic gates:</a:t>
            </a:r>
          </a:p>
          <a:p>
            <a:pPr eaLnBrk="1" hangingPunct="1"/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zh-TW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8308" name="Picture 10"/>
          <p:cNvPicPr>
            <a:picLocks noChangeAspect="1" noChangeArrowheads="1"/>
          </p:cNvPicPr>
          <p:nvPr/>
        </p:nvPicPr>
        <p:blipFill>
          <a:blip r:embed="rId2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28"/>
          <a:stretch>
            <a:fillRect/>
          </a:stretch>
        </p:blipFill>
        <p:spPr bwMode="auto">
          <a:xfrm>
            <a:off x="2314576" y="2700339"/>
            <a:ext cx="742632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9" name="矩形 4"/>
          <p:cNvSpPr>
            <a:spLocks noChangeArrowheads="1"/>
          </p:cNvSpPr>
          <p:nvPr/>
        </p:nvSpPr>
        <p:spPr bwMode="auto">
          <a:xfrm>
            <a:off x="3868739" y="4672014"/>
            <a:ext cx="31662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Fig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.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Gates with multiple inputs</a:t>
            </a:r>
          </a:p>
        </p:txBody>
      </p:sp>
      <p:sp>
        <p:nvSpPr>
          <p:cNvPr id="98310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233425F-28C0-4B76-A49B-C9C8F5622431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4158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052649" y="103867"/>
            <a:ext cx="10515600" cy="1325563"/>
          </a:xfrm>
        </p:spPr>
        <p:txBody>
          <a:bodyPr/>
          <a:lstStyle/>
          <a:p>
            <a:pPr algn="ctr"/>
            <a:r>
              <a:rPr lang="en-I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th Table for more input variables</a:t>
            </a:r>
            <a:endParaRPr lang="en-I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38200" y="1267097"/>
            <a:ext cx="10515600" cy="4909866"/>
          </a:xfrm>
        </p:spPr>
        <p:txBody>
          <a:bodyPr>
            <a:normAutofit/>
          </a:bodyPr>
          <a:lstStyle/>
          <a:p>
            <a:pPr algn="just"/>
            <a:r>
              <a:rPr lang="en-I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truth table for three input variables has eight </a:t>
            </a:r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ws because </a:t>
            </a:r>
            <a:r>
              <a:rPr lang="en-I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 are eight possible valuations of these variables. </a:t>
            </a:r>
            <a:endParaRPr lang="en-I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I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ur input variables </a:t>
            </a:r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truth </a:t>
            </a:r>
            <a:r>
              <a:rPr lang="en-I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has 16 rows, and so on</a:t>
            </a:r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general, for </a:t>
            </a:r>
            <a:r>
              <a:rPr lang="en-I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I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variables </a:t>
            </a:r>
            <a:r>
              <a:rPr lang="en-I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ruth table has </a:t>
            </a:r>
            <a:r>
              <a:rPr lang="en-I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IN" sz="2400" b="1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I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ws</a:t>
            </a:r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I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3697" y="3722030"/>
            <a:ext cx="5334947" cy="202924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3148" y="3722030"/>
            <a:ext cx="5609550" cy="2305372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1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2535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0" name="Picture 2" descr="H:\MAJU Courses\BS_Comp_Logic_II\Image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3989" y="513630"/>
            <a:ext cx="5729288" cy="580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9823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71162"/>
            <a:ext cx="10515600" cy="1325563"/>
          </a:xfrm>
        </p:spPr>
        <p:txBody>
          <a:bodyPr/>
          <a:lstStyle/>
          <a:p>
            <a:pPr algn="ctr"/>
            <a:r>
              <a:rPr lang="en-I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 Network</a:t>
            </a:r>
            <a:endParaRPr lang="en-I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38200" y="1423851"/>
            <a:ext cx="10515600" cy="4753112"/>
          </a:xfrm>
        </p:spPr>
        <p:txBody>
          <a:bodyPr>
            <a:normAutofit lnSpcReduction="10000"/>
          </a:bodyPr>
          <a:lstStyle/>
          <a:p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rger circuit with a </a:t>
            </a:r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 of gates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often called a </a:t>
            </a:r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ic network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simply a </a:t>
            </a:r>
            <a: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ic circuit</a:t>
            </a:r>
            <a:r>
              <a:rPr lang="en-I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I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 the </a:t>
            </a:r>
            <a: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lexity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given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 </a:t>
            </a:r>
            <a: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reases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its </a:t>
            </a:r>
            <a: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 increases. </a:t>
            </a:r>
          </a:p>
          <a:p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ame logic function can be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ed with a number of different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s</a:t>
            </a:r>
          </a:p>
          <a:p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one with the least complexity will be the cheapest.</a:t>
            </a:r>
          </a:p>
          <a:p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, it’s the designers interest to optimize logic network for the given function from its alternatives.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Content Placeholder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0437" y="2350046"/>
            <a:ext cx="4744112" cy="119079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1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6633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0594" y="183387"/>
            <a:ext cx="10515600" cy="784406"/>
          </a:xfrm>
        </p:spPr>
        <p:txBody>
          <a:bodyPr/>
          <a:lstStyle/>
          <a:p>
            <a:pPr algn="ctr"/>
            <a:r>
              <a:rPr lang="en-I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sis of a Logic Network</a:t>
            </a:r>
            <a:endParaRPr lang="en-I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67794"/>
            <a:ext cx="10515600" cy="5209170"/>
          </a:xfrm>
        </p:spPr>
        <p:txBody>
          <a:bodyPr>
            <a:normAutofit/>
          </a:bodyPr>
          <a:lstStyle/>
          <a:p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existing logic network,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process to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function performed by the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 - </a:t>
            </a:r>
            <a:r>
              <a:rPr lang="en-I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 </a:t>
            </a:r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. </a:t>
            </a:r>
            <a:endParaRPr lang="en-I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task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designing a new network that implements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red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haviour - the </a:t>
            </a:r>
            <a:r>
              <a:rPr lang="en-I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nthesis </a:t>
            </a:r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9574" y="3168412"/>
            <a:ext cx="7421011" cy="211484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42159" y="3449438"/>
            <a:ext cx="2810267" cy="1552792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1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9801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8127" y="137896"/>
            <a:ext cx="10515600" cy="761711"/>
          </a:xfrm>
        </p:spPr>
        <p:txBody>
          <a:bodyPr/>
          <a:lstStyle/>
          <a:p>
            <a:pPr algn="ctr"/>
            <a:r>
              <a:rPr lang="en-I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ing Diagram</a:t>
            </a:r>
            <a:endParaRPr lang="en-I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0832" y="1028625"/>
            <a:ext cx="2810267" cy="1552792"/>
          </a:xfrm>
          <a:prstGeom prst="rect">
            <a:avLst/>
          </a:prstGeom>
        </p:spPr>
      </p:pic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111099" y="899607"/>
            <a:ext cx="6914464" cy="298440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68235" y="3898127"/>
            <a:ext cx="1075270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ming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iagrams are useful for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dicating the </a:t>
            </a:r>
            <a:r>
              <a:rPr kumimoji="0" lang="en-IN" sz="2400" b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unctional </a:t>
            </a:r>
            <a:r>
              <a:rPr kumimoji="0" lang="en-IN" sz="2400" b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ehaviour</a:t>
            </a:r>
            <a:r>
              <a:rPr kumimoji="0" lang="en-IN" sz="24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f logic circuits. </a:t>
            </a:r>
            <a:endParaRPr kumimoji="0" lang="en-IN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wever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practical logic gates are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plemented using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lectronic circuits which need some time to change their states. </a:t>
            </a:r>
            <a:endParaRPr kumimoji="0" lang="en-IN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us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there is a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lay between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 change in input values and a corresponding change in the output value of a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te.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1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00034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258094"/>
            <a:ext cx="7829550" cy="2743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16296"/>
            <a:ext cx="10515600" cy="1325563"/>
          </a:xfrm>
        </p:spPr>
        <p:txBody>
          <a:bodyPr/>
          <a:lstStyle/>
          <a:p>
            <a:pPr algn="ctr"/>
            <a:r>
              <a:rPr lang="en-I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ly Equivalent Networks</a:t>
            </a:r>
            <a:endParaRPr lang="en-I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endParaRPr lang="en-IN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I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IN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I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IN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put 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 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anges in exactly the same way as </a:t>
                </a:r>
                <a:r>
                  <a:rPr lang="en-I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previous circuit</a:t>
                </a:r>
                <a:endParaRPr lang="en-I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fore, 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(x</a:t>
                </a:r>
                <a:r>
                  <a:rPr lang="en-I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x</a:t>
                </a:r>
                <a:r>
                  <a:rPr lang="en-I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 (x</a:t>
                </a:r>
                <a:r>
                  <a:rPr lang="en-I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x</a:t>
                </a:r>
                <a:r>
                  <a:rPr lang="en-I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IN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 </a:t>
                </a:r>
                <a:r>
                  <a:rPr lang="en-I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&gt; 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wo networks are </a:t>
                </a:r>
                <a:r>
                  <a:rPr lang="en-I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unctionally equivalent</a:t>
                </a:r>
              </a:p>
              <a:p>
                <a:r>
                  <a:rPr lang="en-I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nce 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oth networks realize the same function, it makes sense to use the </a:t>
                </a:r>
                <a:r>
                  <a:rPr lang="en-I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mpler one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hich is less costly to implement.</a:t>
                </a:r>
              </a:p>
              <a:p>
                <a:r>
                  <a:rPr lang="en-I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ut, </a:t>
                </a:r>
                <a:r>
                  <a:rPr lang="en-IN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 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x</a:t>
                </a:r>
                <a:r>
                  <a:rPr lang="en-I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x</a:t>
                </a:r>
                <a:r>
                  <a:rPr lang="en-I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IN" b="0" i="1" baseline="-25000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acc>
                  </m:oMath>
                </a14:m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+ 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I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· 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I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(x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x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IN" i="1" baseline="-2500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acc>
                  </m:oMath>
                </a14:m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+ </a:t>
                </a:r>
                <a:r>
                  <a:rPr lang="en-I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 </a:t>
                </a:r>
                <a:endParaRPr lang="en-IN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, there must </a:t>
                </a:r>
                <a:r>
                  <a:rPr lang="en-I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ist some rules that can be used to show the </a:t>
                </a:r>
                <a:r>
                  <a:rPr lang="en-I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quivalence.</a:t>
                </a:r>
                <a:endParaRPr lang="en-I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81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16</a:t>
            </a:fld>
            <a:endParaRPr lang="en-IN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9040957" y="1315411"/>
          <a:ext cx="2706255" cy="18542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902085">
                  <a:extLst>
                    <a:ext uri="{9D8B030D-6E8A-4147-A177-3AD203B41FA5}">
                      <a16:colId xmlns:a16="http://schemas.microsoft.com/office/drawing/2014/main" val="473849213"/>
                    </a:ext>
                  </a:extLst>
                </a:gridCol>
                <a:gridCol w="902085">
                  <a:extLst>
                    <a:ext uri="{9D8B030D-6E8A-4147-A177-3AD203B41FA5}">
                      <a16:colId xmlns:a16="http://schemas.microsoft.com/office/drawing/2014/main" val="1923055012"/>
                    </a:ext>
                  </a:extLst>
                </a:gridCol>
                <a:gridCol w="902085">
                  <a:extLst>
                    <a:ext uri="{9D8B030D-6E8A-4147-A177-3AD203B41FA5}">
                      <a16:colId xmlns:a16="http://schemas.microsoft.com/office/drawing/2014/main" val="339638265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IN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IN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22208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62300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519204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5745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49996602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9767726" y="3169611"/>
            <a:ext cx="1252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th Table</a:t>
            </a:r>
          </a:p>
        </p:txBody>
      </p:sp>
    </p:spTree>
    <p:extLst>
      <p:ext uri="{BB962C8B-B14F-4D97-AF65-F5344CB8AC3E}">
        <p14:creationId xmlns:p14="http://schemas.microsoft.com/office/powerpoint/2010/main" val="476923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75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75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75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75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75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82023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ko-KR" b="1" dirty="0">
                <a:solidFill>
                  <a:srgbClr val="FF0000"/>
                </a:solidFill>
                <a:latin typeface="Times New Roman" panose="02020603050405020304" pitchFamily="18" charset="0"/>
                <a:ea typeface="Gulim" pitchFamily="34" charset="-127"/>
                <a:cs typeface="Times New Roman" panose="02020603050405020304" pitchFamily="18" charset="0"/>
              </a:rPr>
              <a:t>Boolean </a:t>
            </a:r>
            <a:r>
              <a:rPr lang="en-US" altLang="ko-KR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Gulim" pitchFamily="34" charset="-127"/>
                <a:cs typeface="Times New Roman" panose="02020603050405020304" pitchFamily="18" charset="0"/>
              </a:rPr>
              <a:t>Algebra - Axioms</a:t>
            </a:r>
            <a:endParaRPr lang="en-US" altLang="ko-KR" b="1" dirty="0">
              <a:solidFill>
                <a:srgbClr val="FF0000"/>
              </a:solidFill>
              <a:latin typeface="Times New Roman" panose="02020603050405020304" pitchFamily="18" charset="0"/>
              <a:ea typeface="Gulim" pitchFamily="34" charset="-127"/>
              <a:cs typeface="Times New Roman" panose="02020603050405020304" pitchFamily="18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35025" y="1145585"/>
            <a:ext cx="10515600" cy="5229815"/>
          </a:xfrm>
        </p:spPr>
        <p:txBody>
          <a:bodyPr>
            <a:normAutofit/>
          </a:bodyPr>
          <a:lstStyle/>
          <a:p>
            <a:pPr algn="just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849, </a:t>
            </a:r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orge Boole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shed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algebraic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cription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eme for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ical thought and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soning processes.</a:t>
            </a:r>
          </a:p>
          <a:p>
            <a:pPr algn="just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e late 1930s </a:t>
            </a:r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ude Shannon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owed that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olean algebra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es an effective means of describing circuits built with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witches.</a:t>
            </a:r>
          </a:p>
          <a:p>
            <a:pPr algn="just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s algebra in turn became a powerful tool to express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ic circuits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sumptions or Axioms of Boolean Algebra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IN" dirty="0"/>
              <a:t>1</a:t>
            </a:r>
            <a:r>
              <a:rPr lang="en-IN" i="1" dirty="0"/>
              <a:t>a</a:t>
            </a:r>
            <a:r>
              <a:rPr lang="en-IN" dirty="0"/>
              <a:t>. 0· 0 = </a:t>
            </a:r>
            <a:r>
              <a:rPr lang="en-IN" dirty="0" smtClean="0"/>
              <a:t>0 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IN" dirty="0" smtClean="0"/>
              <a:t>1</a:t>
            </a:r>
            <a:r>
              <a:rPr lang="en-IN" i="1" dirty="0" smtClean="0"/>
              <a:t>b</a:t>
            </a:r>
            <a:r>
              <a:rPr lang="en-IN" dirty="0"/>
              <a:t>. 1+ 1 = 1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IN" dirty="0"/>
              <a:t>2</a:t>
            </a:r>
            <a:r>
              <a:rPr lang="en-IN" i="1" dirty="0"/>
              <a:t>a</a:t>
            </a:r>
            <a:r>
              <a:rPr lang="en-IN" dirty="0"/>
              <a:t>. 1· 1 = </a:t>
            </a:r>
            <a:r>
              <a:rPr lang="en-IN" dirty="0" smtClean="0"/>
              <a:t>1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IN" dirty="0"/>
              <a:t>2</a:t>
            </a:r>
            <a:r>
              <a:rPr lang="en-IN" i="1" dirty="0"/>
              <a:t>b</a:t>
            </a:r>
            <a:r>
              <a:rPr lang="en-IN" dirty="0"/>
              <a:t>. 0+ 0 = 0</a:t>
            </a:r>
          </a:p>
          <a:p>
            <a:endParaRPr lang="en-IN" dirty="0"/>
          </a:p>
        </p:txBody>
      </p:sp>
      <p:sp>
        <p:nvSpPr>
          <p:cNvPr id="4100" name="Rectangle 16"/>
          <p:cNvSpPr>
            <a:spLocks noChangeArrowheads="1"/>
          </p:cNvSpPr>
          <p:nvPr/>
        </p:nvSpPr>
        <p:spPr bwMode="auto">
          <a:xfrm>
            <a:off x="1384300" y="666750"/>
            <a:ext cx="94170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193675" marR="0" lvl="0" indent="-193675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rgbClr val="0066FF"/>
              </a:buClr>
              <a:buSzPct val="75000"/>
              <a:buFontTx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Gulim" pitchFamily="34" charset="-127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490756" y="4044390"/>
                <a:ext cx="4310742" cy="18158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Courier New" panose="02070309020205020404" pitchFamily="49" charset="0"/>
                  <a:buChar char="o"/>
                  <a:tabLst/>
                  <a:defRPr/>
                </a:pP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3</a:t>
                </a:r>
                <a:r>
                  <a:rPr kumimoji="0" lang="en-IN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a</a:t>
                </a: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. 0· 1 = 1 · 0 = 0</a:t>
                </a:r>
              </a:p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Courier New" panose="02070309020205020404" pitchFamily="49" charset="0"/>
                  <a:buChar char="o"/>
                  <a:tabLst/>
                  <a:defRPr/>
                </a:pP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3</a:t>
                </a:r>
                <a:r>
                  <a:rPr kumimoji="0" lang="en-IN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b</a:t>
                </a: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. 1+ 0 = 0 + 1 = 1</a:t>
                </a:r>
              </a:p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Courier New" panose="02070309020205020404" pitchFamily="49" charset="0"/>
                  <a:buChar char="o"/>
                  <a:tabLst/>
                  <a:defRPr/>
                </a:pP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4</a:t>
                </a:r>
                <a:r>
                  <a:rPr kumimoji="0" lang="en-IN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a</a:t>
                </a: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. </a:t>
                </a:r>
                <a:r>
                  <a:rPr kumimoji="0" lang="en-IN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If </a:t>
                </a:r>
                <a:r>
                  <a:rPr kumimoji="0" lang="en-IN" sz="28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x </a:t>
                </a: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= 0, the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IN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accPr>
                      <m:e>
                        <m:r>
                          <a:rPr kumimoji="0" lang="en-IN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𝑥</m:t>
                        </m:r>
                      </m:e>
                    </m:acc>
                  </m:oMath>
                </a14:m>
                <a:r>
                  <a:rPr kumimoji="0" lang="en-IN" sz="28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</a:t>
                </a: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= 1</a:t>
                </a:r>
              </a:p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Courier New" panose="02070309020205020404" pitchFamily="49" charset="0"/>
                  <a:buChar char="o"/>
                  <a:tabLst/>
                  <a:defRPr/>
                </a:pP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4</a:t>
                </a:r>
                <a:r>
                  <a:rPr kumimoji="0" lang="en-IN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b</a:t>
                </a: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. </a:t>
                </a:r>
                <a:r>
                  <a:rPr kumimoji="0" lang="en-IN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If </a:t>
                </a:r>
                <a:r>
                  <a:rPr kumimoji="0" lang="en-IN" sz="28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x </a:t>
                </a: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= 1, the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IN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accPr>
                      <m:e>
                        <m:r>
                          <a:rPr kumimoji="0" lang="en-IN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𝑥</m:t>
                        </m:r>
                      </m:e>
                    </m:acc>
                  </m:oMath>
                </a14:m>
                <a:r>
                  <a:rPr kumimoji="0" lang="en-IN" sz="28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</a:t>
                </a:r>
                <a:r>
                  <a:rPr kumimoji="0" lang="en-I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= 0</a:t>
                </a: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0756" y="4044390"/>
                <a:ext cx="4310742" cy="1815882"/>
              </a:xfrm>
              <a:prstGeom prst="rect">
                <a:avLst/>
              </a:prstGeom>
              <a:blipFill>
                <a:blip r:embed="rId2"/>
                <a:stretch>
                  <a:fillRect l="-2546" t="-3020" b="-872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1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15509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ChangeArrowheads="1"/>
          </p:cNvSpPr>
          <p:nvPr/>
        </p:nvSpPr>
        <p:spPr bwMode="auto">
          <a:xfrm>
            <a:off x="1951264" y="112044"/>
            <a:ext cx="8502650" cy="1066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Gulim" pitchFamily="34" charset="-127"/>
                <a:cs typeface="Times New Roman" panose="02020603050405020304" pitchFamily="18" charset="0"/>
              </a:rPr>
              <a:t>Basic Identities of Boolean </a:t>
            </a:r>
            <a:r>
              <a:rPr kumimoji="0" lang="en-US" altLang="ko-KR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Gulim" pitchFamily="34" charset="-127"/>
                <a:cs typeface="Times New Roman" panose="02020603050405020304" pitchFamily="18" charset="0"/>
              </a:rPr>
              <a:t>Algebra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Gulim" pitchFamily="34" charset="-127"/>
                <a:cs typeface="Times New Roman" panose="02020603050405020304" pitchFamily="18" charset="0"/>
              </a:rPr>
              <a:t>If </a:t>
            </a:r>
            <a:r>
              <a:rPr kumimoji="0" lang="en-US" altLang="ko-KR" sz="24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Gulim" pitchFamily="34" charset="-127"/>
                <a:cs typeface="Times New Roman" panose="02020603050405020304" pitchFamily="18" charset="0"/>
              </a:rPr>
              <a:t>X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Gulim" pitchFamily="34" charset="-127"/>
                <a:cs typeface="Times New Roman" panose="02020603050405020304" pitchFamily="18" charset="0"/>
              </a:rPr>
              <a:t> is a Boolean variable then,</a:t>
            </a:r>
            <a:endParaRPr kumimoji="0" lang="en-US" altLang="ko-KR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Gulim" pitchFamily="34" charset="-127"/>
              <a:cs typeface="Times New Roman" panose="02020603050405020304" pitchFamily="18" charset="0"/>
            </a:endParaRPr>
          </a:p>
        </p:txBody>
      </p:sp>
      <p:pic>
        <p:nvPicPr>
          <p:cNvPr id="10342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" t="10580" r="949" b="9618"/>
          <a:stretch>
            <a:fillRect/>
          </a:stretch>
        </p:blipFill>
        <p:spPr bwMode="auto">
          <a:xfrm>
            <a:off x="166255" y="1596187"/>
            <a:ext cx="11720945" cy="491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3429" name="Text Box 8"/>
              <p:cNvSpPr txBox="1">
                <a:spLocks noChangeArrowheads="1"/>
              </p:cNvSpPr>
              <p:nvPr/>
            </p:nvSpPr>
            <p:spPr bwMode="auto">
              <a:xfrm>
                <a:off x="8178801" y="2602833"/>
                <a:ext cx="3174999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lvl="0" latinLnBrk="1">
                  <a:spcBef>
                    <a:spcPct val="50000"/>
                  </a:spcBef>
                  <a:buNone/>
                  <a:defRPr/>
                </a:pPr>
                <a:r>
                  <a:rPr kumimoji="1" lang="en-US" altLang="ko-KR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Gulim" pitchFamily="34" charset="-127"/>
                    <a:cs typeface="+mn-cs"/>
                  </a:rPr>
                  <a:t>The relationship between a single variable X, its complement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I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IN" sz="1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kumimoji="1" lang="en-US" altLang="ko-KR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Gulim" pitchFamily="34" charset="-127"/>
                    <a:cs typeface="+mn-cs"/>
                    <a:sym typeface="Symbol" panose="05050102010706020507" pitchFamily="18" charset="2"/>
                  </a:rPr>
                  <a:t>, </a:t>
                </a:r>
                <a:r>
                  <a:rPr kumimoji="1" lang="en-US" altLang="ko-KR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Gulim" pitchFamily="34" charset="-127"/>
                    <a:cs typeface="+mn-cs"/>
                    <a:sym typeface="Symbol" panose="05050102010706020507" pitchFamily="18" charset="2"/>
                  </a:rPr>
                  <a:t>and the binary constants 0 and 1</a:t>
                </a:r>
                <a:endParaRPr kumimoji="1" lang="en-US" altLang="ko-KR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Gulim" pitchFamily="34" charset="-127"/>
                  <a:cs typeface="+mn-cs"/>
                </a:endParaRPr>
              </a:p>
            </p:txBody>
          </p:sp>
        </mc:Choice>
        <mc:Fallback xmlns="">
          <p:sp>
            <p:nvSpPr>
              <p:cNvPr id="103429" name="Text 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78801" y="2602833"/>
                <a:ext cx="3174999" cy="830997"/>
              </a:xfrm>
              <a:prstGeom prst="rect">
                <a:avLst/>
              </a:prstGeom>
              <a:blipFill>
                <a:blip r:embed="rId3"/>
                <a:stretch>
                  <a:fillRect l="-1152" t="-2206" b="-882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1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99484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379799"/>
            <a:ext cx="10515600" cy="4351338"/>
          </a:xfrm>
        </p:spPr>
        <p:txBody>
          <a:bodyPr/>
          <a:lstStyle/>
          <a:p>
            <a:endParaRPr lang="en-IN" dirty="0" smtClean="0"/>
          </a:p>
          <a:p>
            <a:endParaRPr lang="en-IN" dirty="0" smtClean="0"/>
          </a:p>
          <a:p>
            <a:pPr algn="just"/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se identities can be proved by using the axioms of Boolean algebra, truth table &amp; Venn Diagram</a:t>
            </a:r>
          </a:p>
          <a:p>
            <a:pPr algn="just"/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ven </a:t>
            </a:r>
            <a:r>
              <a:rPr lang="en-I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logic expression, its </a:t>
            </a:r>
            <a:r>
              <a:rPr lang="en-I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al </a:t>
            </a:r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obtained by: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lacing </a:t>
            </a:r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+ operators with · operators, and vice </a:t>
            </a:r>
            <a: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rsa, and 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y replacing all </a:t>
            </a:r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s with 1s, and vice versa. </a:t>
            </a:r>
            <a:endParaRPr lang="en-I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I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al of any true statement (axiom or theorem) </a:t>
            </a:r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Boolean </a:t>
            </a:r>
            <a:r>
              <a:rPr lang="en-I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ebra is also a true statement</a:t>
            </a:r>
            <a:r>
              <a:rPr lang="en-I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en-IN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278844"/>
            <a:ext cx="6630578" cy="171698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41318" y="1246268"/>
            <a:ext cx="3339942" cy="1981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-119894"/>
            <a:ext cx="10779034" cy="1398738"/>
          </a:xfrm>
        </p:spPr>
        <p:txBody>
          <a:bodyPr>
            <a:normAutofit/>
          </a:bodyPr>
          <a:lstStyle/>
          <a:p>
            <a:pPr algn="ctr"/>
            <a:r>
              <a:rPr lang="en-US" altLang="ko-KR" b="1" dirty="0">
                <a:solidFill>
                  <a:srgbClr val="FF0000"/>
                </a:solidFill>
                <a:latin typeface="Times New Roman" panose="02020603050405020304" pitchFamily="18" charset="0"/>
                <a:ea typeface="Gulim" pitchFamily="34" charset="-127"/>
                <a:cs typeface="Times New Roman" panose="02020603050405020304" pitchFamily="18" charset="0"/>
              </a:rPr>
              <a:t>Basic Identities of Boolean </a:t>
            </a:r>
            <a:r>
              <a:rPr lang="en-US" altLang="ko-KR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Gulim" pitchFamily="34" charset="-127"/>
                <a:cs typeface="Times New Roman" panose="02020603050405020304" pitchFamily="18" charset="0"/>
              </a:rPr>
              <a:t>Algebra - Duality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1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7963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ary Logic – Variables and Functions</a:t>
            </a:r>
            <a:r>
              <a:rPr lang="en-I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I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I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80160"/>
            <a:ext cx="10515600" cy="4896803"/>
          </a:xfrm>
        </p:spPr>
        <p:txBody>
          <a:bodyPr>
            <a:normAutofit/>
          </a:bodyPr>
          <a:lstStyle/>
          <a:p>
            <a:pPr algn="just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ic circuits with only 2 logic values is called as </a:t>
            </a:r>
            <a: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nary logic circuit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implest binary element is a switch having 2 states</a:t>
            </a:r>
          </a:p>
          <a:p>
            <a:pPr algn="just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a given switch is controlled by an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put variable </a:t>
            </a:r>
            <a:r>
              <a:rPr lang="en-I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lvl="1" algn="just"/>
            <a:r>
              <a:rPr lang="en-I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n </a:t>
            </a:r>
            <a:r>
              <a:rPr lang="en-I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</a:t>
            </a:r>
            <a:r>
              <a:rPr lang="en-I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n </a:t>
            </a:r>
            <a:r>
              <a:rPr lang="en-I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y that the switch is </a:t>
            </a:r>
            <a:r>
              <a:rPr lang="en-I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n</a:t>
            </a:r>
            <a:r>
              <a:rPr lang="en-I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f </a:t>
            </a:r>
            <a:r>
              <a:rPr lang="en-I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I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0 </a:t>
            </a:r>
            <a:r>
              <a:rPr lang="en-I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I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 </a:t>
            </a:r>
            <a:r>
              <a:rPr lang="en-I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I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I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</a:t>
            </a:r>
            <a:r>
              <a:rPr lang="en-I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I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7518" y="4060504"/>
            <a:ext cx="4591050" cy="124015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5087" y="4060504"/>
            <a:ext cx="2169795" cy="142303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46967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6749"/>
            <a:ext cx="10515600" cy="1007538"/>
          </a:xfrm>
        </p:spPr>
        <p:txBody>
          <a:bodyPr/>
          <a:lstStyle/>
          <a:p>
            <a:r>
              <a:rPr lang="en-I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d.</a:t>
            </a:r>
            <a:endParaRPr lang="en-I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17307" y="1294288"/>
            <a:ext cx="5126808" cy="213471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294287"/>
            <a:ext cx="5494020" cy="215127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40080" y="3445560"/>
            <a:ext cx="107137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urrent flows when the switch is closed, that is, when x = 1. </a:t>
            </a:r>
            <a:endParaRPr kumimoji="0" lang="en-IN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input that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uses changes in the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ehaviour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f the circuit is the switch control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.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utput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s defined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s the state (or condition) of the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ght</a:t>
            </a:r>
            <a:r>
              <a:rPr kumimoji="0" lang="en-IN" sz="2400" b="0" i="0" u="none" strike="noStrike" kern="1200" cap="none" spc="0" normalizeH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(denoted by L).</a:t>
            </a:r>
            <a:endParaRPr kumimoji="0" lang="en-IN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 the light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s </a:t>
            </a:r>
            <a:r>
              <a:rPr kumimoji="0" lang="en-I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N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I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&gt;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1. If the light is </a:t>
            </a:r>
            <a:r>
              <a:rPr kumimoji="0" lang="en-I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FF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I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&gt;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ince </a:t>
            </a:r>
            <a:r>
              <a:rPr kumimoji="0" lang="en-IN" sz="24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1 if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1 and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0 if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0, </a:t>
            </a:r>
            <a:endParaRPr kumimoji="0" lang="en-IN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e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n say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at </a:t>
            </a:r>
            <a:r>
              <a:rPr kumimoji="0" lang="en-IN" sz="24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(x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</a:t>
            </a:r>
            <a:r>
              <a:rPr kumimoji="0" lang="en-IN" sz="24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s simple logic expression describes the output as a function of the input. </a:t>
            </a:r>
            <a:endParaRPr kumimoji="0" lang="en-IN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e can say that L(x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= x is a logic function and that x is an input variable.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25461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45427" y="1216071"/>
            <a:ext cx="4857750" cy="2095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199" y="0"/>
            <a:ext cx="10515600" cy="1325563"/>
          </a:xfrm>
        </p:spPr>
        <p:txBody>
          <a:bodyPr/>
          <a:lstStyle/>
          <a:p>
            <a:pPr algn="ctr"/>
            <a:r>
              <a:rPr lang="en-IN" dirty="0"/>
              <a:t> </a:t>
            </a:r>
            <a:r>
              <a:rPr lang="en-I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ary </a:t>
            </a:r>
            <a:r>
              <a:rPr lang="en-I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 – Series/Parallel</a:t>
            </a:r>
            <a:endParaRPr lang="en-I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34618" y="3689279"/>
            <a:ext cx="1045368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sing a series connection, the light will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e turned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n only if both switches are closed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s behaviour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n be described by the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pression,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0">
              <a:defRPr/>
            </a:pPr>
            <a:r>
              <a:rPr kumimoji="0" lang="en-IN" sz="24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</a:t>
            </a:r>
            <a:r>
              <a:rPr kumimoji="0" lang="en-IN" sz="24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(x</a:t>
            </a:r>
            <a:r>
              <a:rPr kumimoji="0" lang="en-I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0" lang="en-I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x</a:t>
            </a:r>
            <a:r>
              <a:rPr kumimoji="0" lang="en-I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0" lang="en-I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kumimoji="0" lang="en-I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</a:t>
            </a:r>
            <a:r>
              <a:rPr kumimoji="0" lang="en-I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 · </a:t>
            </a:r>
            <a:r>
              <a:rPr kumimoji="0" lang="en-IN" sz="2400" b="1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= </a:t>
            </a:r>
            <a:r>
              <a:rPr lang="en-IN" sz="2400" b="1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IN" sz="24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IN" sz="2400" b="1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IN" sz="24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kumimoji="0" lang="en-IN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where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1 if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 = 1 and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=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0" lang="en-IN" sz="24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L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0 otherwise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</a:t>
            </a:r>
            <a:r>
              <a:rPr kumimoji="0" lang="en-I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·”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symbol is called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</a:t>
            </a:r>
            <a:r>
              <a:rPr kumimoji="0" lang="en-IN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D operator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ircuit in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gure</a:t>
            </a:r>
            <a:r>
              <a:rPr kumimoji="0" lang="en-IN" sz="24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s said to </a:t>
            </a:r>
            <a:r>
              <a:rPr kumimoji="0" lang="en-I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plement a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gical AND functio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8521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100" y="138442"/>
            <a:ext cx="5133975" cy="27527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8829" y="-89389"/>
            <a:ext cx="10515600" cy="1325563"/>
          </a:xfrm>
        </p:spPr>
        <p:txBody>
          <a:bodyPr/>
          <a:lstStyle/>
          <a:p>
            <a:r>
              <a:rPr lang="en-I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d.</a:t>
            </a:r>
            <a:endParaRPr lang="en-I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99785" y="2879382"/>
            <a:ext cx="10453687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 this case the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ght will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e on if either the 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 or 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switch is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osed or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 both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witches are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osed. </a:t>
            </a:r>
            <a:endParaRPr kumimoji="0" lang="en-IN" sz="21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ght will be off only if both switches are open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s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ehaviour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n be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ated as,</a:t>
            </a:r>
            <a:endParaRPr kumimoji="0" lang="en-IN" sz="2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1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L(x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x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 + 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here 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1 if 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 = 1 or 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= 1 or if 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 = 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=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0" lang="en-IN" sz="21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L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0 if 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 = 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= 0</a:t>
            </a:r>
            <a:r>
              <a:rPr kumimoji="0" lang="en-IN" sz="2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</a:t>
            </a:r>
            <a:r>
              <a:rPr kumimoji="0" lang="en-IN" sz="21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 symbol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s called the </a:t>
            </a:r>
            <a:r>
              <a:rPr kumimoji="0" lang="en-IN" sz="2100" b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R operator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and the circuit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plements </a:t>
            </a:r>
            <a:r>
              <a:rPr kumimoji="0" lang="en-IN" sz="2100" b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 </a:t>
            </a:r>
            <a:r>
              <a:rPr kumimoji="0" lang="en-IN" sz="2100" b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gical OR function</a:t>
            </a:r>
            <a:r>
              <a:rPr kumimoji="0" lang="en-IN" sz="21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endParaRPr kumimoji="0" lang="en-IN" sz="21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se of the + symbol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s different from its arithmetic addition meaning. 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D </a:t>
            </a:r>
            <a:r>
              <a:rPr kumimoji="0" lang="en-IN" sz="21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d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OR functions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ong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ith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ther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imple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unctions can be used to build </a:t>
            </a:r>
            <a:r>
              <a:rPr kumimoji="0" lang="en-I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l logic </a:t>
            </a:r>
            <a:r>
              <a:rPr kumimoji="0" lang="en-I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ircuits.</a:t>
            </a:r>
            <a:endParaRPr kumimoji="0" lang="en-IN" sz="2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41108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84046" y="1677941"/>
            <a:ext cx="5427600" cy="234324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471748" y="4167051"/>
            <a:ext cx="93007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s series-parallel connection of </a:t>
            </a:r>
            <a:r>
              <a:rPr kumimoji="0" lang="en-IN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witches realizes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logic function</a:t>
            </a:r>
          </a:p>
          <a:p>
            <a:pPr lvl="0" algn="just">
              <a:defRPr/>
            </a:pPr>
            <a:r>
              <a:rPr kumimoji="0" lang="en-IN" sz="2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L(x</a:t>
            </a:r>
            <a:r>
              <a:rPr kumimoji="0" lang="en-IN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x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x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x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 + </a:t>
            </a:r>
            <a:r>
              <a:rPr kumimoji="0" lang="en-IN" sz="2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0" lang="en-IN" sz="2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· </a:t>
            </a:r>
            <a:r>
              <a:rPr kumimoji="0" lang="en-IN" sz="2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 = </a:t>
            </a:r>
            <a:r>
              <a:rPr lang="en-IN" sz="22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x</a:t>
            </a:r>
            <a:r>
              <a:rPr lang="en-IN" sz="2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+ </a:t>
            </a:r>
            <a:r>
              <a:rPr lang="en-IN" sz="22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IN" sz="2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IN" sz="22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IN" sz="22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IN" sz="22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kumimoji="0" lang="en-IN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light is on if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 = 1 and, at the same time, at least one of the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 or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inputs is </a:t>
            </a:r>
            <a:r>
              <a:rPr kumimoji="0" lang="en-IN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qual to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0" lang="en-IN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" name="Rectangle 2"/>
          <p:cNvSpPr/>
          <p:nvPr/>
        </p:nvSpPr>
        <p:spPr>
          <a:xfrm>
            <a:off x="1036253" y="537125"/>
            <a:ext cx="1017174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ries</a:t>
            </a:r>
            <a:r>
              <a:rPr kumimoji="0" lang="en-IN" sz="44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&amp; Parallel</a:t>
            </a:r>
            <a:endParaRPr kumimoji="0" lang="en-IN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91771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9234" y="-10591"/>
            <a:ext cx="10515600" cy="1325563"/>
          </a:xfrm>
        </p:spPr>
        <p:txBody>
          <a:bodyPr/>
          <a:lstStyle/>
          <a:p>
            <a:pPr algn="ctr"/>
            <a:r>
              <a:rPr lang="en-I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operation</a:t>
            </a:r>
            <a:endParaRPr lang="en-I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08400" y="1028199"/>
            <a:ext cx="4495800" cy="20574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890451" y="2902419"/>
                <a:ext cx="10633166" cy="41010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marR="0" lvl="0" indent="-28575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ere,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losed switch will short-circuit the light and prevent </a:t>
                </a: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he current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rom flowing through it. </a:t>
                </a:r>
                <a:endParaRPr kumimoji="0" lang="en-IN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85750" marR="0" lvl="0" indent="-28575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n extra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esistor </a:t>
                </a: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s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ncluded in this </a:t>
                </a: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ircuit to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ensure that the closed switch does not short-circuit the power supply. </a:t>
                </a:r>
                <a:endParaRPr kumimoji="0" lang="en-IN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85750" marR="0" lvl="0" indent="-28575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he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ight will </a:t>
                </a: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be turned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on when the switch is opened. </a:t>
                </a:r>
                <a:endParaRPr kumimoji="0" lang="en-IN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85750" marR="0" lvl="0" indent="-28575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ormally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we express this functional </a:t>
                </a: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behaviour as,</a:t>
                </a:r>
                <a:endPara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IN" sz="20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	L(x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 </a:t>
                </a:r>
                <a14:m>
                  <m:oMath xmlns:m="http://schemas.openxmlformats.org/officeDocument/2006/math">
                    <m:r>
                      <a:rPr kumimoji="0" lang="en-I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n-I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pPr>
                      <m:e>
                        <m:r>
                          <a:rPr kumimoji="0" lang="en-I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𝑥</m:t>
                        </m:r>
                      </m:e>
                      <m:sup>
                        <m:r>
                          <a:rPr kumimoji="0" lang="en-I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′</m:t>
                        </m:r>
                      </m:sup>
                    </m:sSup>
                    <m:r>
                      <a:rPr kumimoji="0" lang="en-I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</m:t>
                    </m:r>
                    <m:acc>
                      <m:accPr>
                        <m:chr m:val="̅"/>
                        <m:ctrlPr>
                          <a:rPr kumimoji="0" lang="en-I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accPr>
                      <m:e>
                        <m:r>
                          <a:rPr kumimoji="0" lang="en-I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𝑥</m:t>
                        </m:r>
                      </m:e>
                    </m:acc>
                    <m:r>
                      <a:rPr kumimoji="0" lang="en-I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!</m:t>
                    </m:r>
                    <m:r>
                      <a:rPr kumimoji="0" lang="en-I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𝑥</m:t>
                    </m:r>
                    <m:r>
                      <a:rPr kumimoji="0" lang="en-I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~</m:t>
                    </m:r>
                    <m:r>
                      <a:rPr kumimoji="0" lang="en-I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𝑥</m:t>
                    </m:r>
                    <m:r>
                      <a:rPr kumimoji="0" lang="en-I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</m:t>
                    </m:r>
                    <m:r>
                      <a:rPr kumimoji="0" lang="en-I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𝑁𝑂𝑇</m:t>
                    </m:r>
                    <m:r>
                      <a:rPr kumimoji="0" lang="en-I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 </m:t>
                    </m:r>
                    <m:r>
                      <a:rPr kumimoji="0" lang="en-I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𝑥</m:t>
                    </m:r>
                  </m:oMath>
                </a14:m>
                <a:endParaRPr kumimoji="0" lang="en-IN" sz="20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	where 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= 1 if 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= 0</a:t>
                </a:r>
                <a:r>
                  <a:rPr kumimoji="0" lang="en-IN" sz="20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</a:t>
                </a: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nd </a:t>
                </a:r>
                <a:r>
                  <a:rPr kumimoji="0" lang="en-IN" sz="20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= 0 if 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= </a:t>
                </a: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</a:p>
              <a:p>
                <a:pPr marL="285750" marR="0" lvl="0" indent="-28575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nstead of using the word </a:t>
                </a:r>
                <a:r>
                  <a:rPr kumimoji="0" lang="en-I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nverse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it is more common to use the term </a:t>
                </a:r>
                <a:r>
                  <a:rPr kumimoji="0" lang="en-I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omplement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 </a:t>
                </a: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t is also called as the </a:t>
                </a:r>
                <a:r>
                  <a:rPr kumimoji="0" lang="en-IN" sz="2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OT operation</a:t>
                </a: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</a:t>
                </a:r>
              </a:p>
              <a:p>
                <a:pPr marL="285750" marR="0" lvl="0" indent="-28575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hus if</a:t>
                </a:r>
                <a:r>
                  <a:rPr kumimoji="0" lang="en-IN" sz="20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f 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x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x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= 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 + 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</a:p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IN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	then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he complement of 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s</a:t>
                </a:r>
              </a:p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IN" sz="20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	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I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accPr>
                      <m:e>
                        <m:r>
                          <a:rPr kumimoji="0" lang="en-I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𝑓</m:t>
                        </m:r>
                      </m:e>
                    </m:acc>
                  </m:oMath>
                </a14:m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x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x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  <a:r>
                  <a:rPr kumimoji="0" lang="en-IN" sz="20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 </a:t>
                </a:r>
                <a:r>
                  <a:rPr kumimoji="0" lang="en-I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I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accPr>
                      <m:e>
                        <m:r>
                          <a:rPr kumimoji="0" lang="en-I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𝑥</m:t>
                        </m:r>
                        <m:r>
                          <a:rPr kumimoji="0" lang="en-I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1+</m:t>
                        </m:r>
                        <m:r>
                          <a:rPr kumimoji="0" lang="en-I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𝑥</m:t>
                        </m:r>
                        <m:r>
                          <a:rPr kumimoji="0" lang="en-I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2</m:t>
                        </m:r>
                      </m:e>
                    </m:acc>
                  </m:oMath>
                </a14:m>
                <a:endPara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451" y="2902419"/>
                <a:ext cx="10633166" cy="4101059"/>
              </a:xfrm>
              <a:prstGeom prst="rect">
                <a:avLst/>
              </a:prstGeom>
              <a:blipFill>
                <a:blip r:embed="rId3"/>
                <a:stretch>
                  <a:fillRect l="-516" t="-743" r="-63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2290AA-0018-4011-A4F1-FC06ED64DC64}" type="slidenum">
              <a:rPr lang="en-IN" smtClean="0"/>
              <a:t>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18387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1487489" y="177733"/>
            <a:ext cx="9290050" cy="609600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th Tables and Logic gates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868586"/>
            <a:ext cx="10904219" cy="671379"/>
          </a:xfrm>
        </p:spPr>
        <p:txBody>
          <a:bodyPr>
            <a:noAutofit/>
          </a:bodyPr>
          <a:lstStyle/>
          <a:p>
            <a:r>
              <a:rPr lang="en-I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, OR and NOT </a:t>
            </a:r>
            <a:r>
              <a:rPr lang="en-I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tions can also be defined in the form of a </a:t>
            </a:r>
            <a:r>
              <a:rPr lang="en-I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ble called as a </a:t>
            </a:r>
            <a:r>
              <a:rPr lang="en-I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th table</a:t>
            </a:r>
          </a:p>
          <a:p>
            <a:r>
              <a:rPr lang="en-I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 and y are </a:t>
            </a:r>
            <a:r>
              <a:rPr lang="en-IN" alt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I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p variables and z is o/p variable. </a:t>
            </a:r>
          </a:p>
          <a:p>
            <a:r>
              <a:rPr lang="en-I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rows below x &amp; y have all the </a:t>
            </a:r>
            <a:r>
              <a:rPr lang="en-I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sible </a:t>
            </a:r>
            <a:r>
              <a:rPr lang="en-I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binations </a:t>
            </a:r>
            <a:r>
              <a:rPr lang="en-I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I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ic </a:t>
            </a:r>
            <a:r>
              <a:rPr lang="en-I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lues </a:t>
            </a:r>
            <a:r>
              <a:rPr lang="en-I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 ‘</a:t>
            </a:r>
            <a:r>
              <a:rPr lang="en-IN" altLang="en-US" sz="2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ations</a:t>
            </a:r>
            <a:r>
              <a:rPr lang="en-I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0905" name="Object 73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2638291" y="5850847"/>
          <a:ext cx="1557337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668122" imgH="342351" progId="Visio.Drawing.11">
                  <p:embed/>
                </p:oleObj>
              </mc:Choice>
              <mc:Fallback>
                <p:oleObj name="Visio" r:id="rId4" imgW="668122" imgH="342351" progId="Visio.Drawing.11">
                  <p:embed/>
                  <p:pic>
                    <p:nvPicPr>
                      <p:cNvPr id="120905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291" y="5850847"/>
                        <a:ext cx="1557337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6" name="Group 4"/>
          <p:cNvGraphicFramePr>
            <a:graphicFrameLocks noGrp="1"/>
          </p:cNvGraphicFramePr>
          <p:nvPr>
            <p:extLst/>
          </p:nvPr>
        </p:nvGraphicFramePr>
        <p:xfrm>
          <a:off x="2247766" y="2897664"/>
          <a:ext cx="2339976" cy="2392364"/>
        </p:xfrm>
        <a:graphic>
          <a:graphicData uri="http://schemas.openxmlformats.org/drawingml/2006/table">
            <a:tbl>
              <a:tblPr/>
              <a:tblGrid>
                <a:gridCol w="780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88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05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0862" name="Group 30"/>
          <p:cNvGraphicFramePr>
            <a:graphicFrameLocks noGrp="1"/>
          </p:cNvGraphicFramePr>
          <p:nvPr>
            <p:extLst/>
          </p:nvPr>
        </p:nvGraphicFramePr>
        <p:xfrm>
          <a:off x="5757728" y="2934201"/>
          <a:ext cx="2339975" cy="2392364"/>
        </p:xfrm>
        <a:graphic>
          <a:graphicData uri="http://schemas.openxmlformats.org/drawingml/2006/table">
            <a:tbl>
              <a:tblPr/>
              <a:tblGrid>
                <a:gridCol w="780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88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05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0888" name="Group 56"/>
          <p:cNvGraphicFramePr>
            <a:graphicFrameLocks noGrp="1"/>
          </p:cNvGraphicFramePr>
          <p:nvPr>
            <p:extLst/>
          </p:nvPr>
        </p:nvGraphicFramePr>
        <p:xfrm>
          <a:off x="9055420" y="2963977"/>
          <a:ext cx="1562100" cy="1435101"/>
        </p:xfrm>
        <a:graphic>
          <a:graphicData uri="http://schemas.openxmlformats.org/drawingml/2006/table">
            <a:tbl>
              <a:tblPr/>
              <a:tblGrid>
                <a:gridCol w="781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0902" name="Text Box 70"/>
          <p:cNvSpPr txBox="1">
            <a:spLocks noChangeArrowheads="1"/>
          </p:cNvSpPr>
          <p:nvPr/>
        </p:nvSpPr>
        <p:spPr bwMode="auto">
          <a:xfrm>
            <a:off x="2143263" y="2402027"/>
            <a:ext cx="23399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prstClr val="white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ND</a:t>
            </a:r>
          </a:p>
        </p:txBody>
      </p:sp>
      <p:sp>
        <p:nvSpPr>
          <p:cNvPr id="120903" name="Text Box 71"/>
          <p:cNvSpPr txBox="1">
            <a:spLocks noChangeArrowheads="1"/>
          </p:cNvSpPr>
          <p:nvPr/>
        </p:nvSpPr>
        <p:spPr bwMode="auto">
          <a:xfrm>
            <a:off x="5704683" y="2417905"/>
            <a:ext cx="23415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prstClr val="white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R</a:t>
            </a:r>
          </a:p>
        </p:txBody>
      </p:sp>
      <p:sp>
        <p:nvSpPr>
          <p:cNvPr id="120904" name="Text Box 72"/>
          <p:cNvSpPr txBox="1">
            <a:spLocks noChangeArrowheads="1"/>
          </p:cNvSpPr>
          <p:nvPr/>
        </p:nvSpPr>
        <p:spPr bwMode="auto">
          <a:xfrm>
            <a:off x="9251477" y="2402026"/>
            <a:ext cx="1169987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prstClr val="white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OT</a:t>
            </a:r>
          </a:p>
        </p:txBody>
      </p:sp>
      <p:graphicFrame>
        <p:nvGraphicFramePr>
          <p:cNvPr id="120906" name="Object 74"/>
          <p:cNvGraphicFramePr>
            <a:graphicFrameLocks noChangeAspect="1"/>
          </p:cNvGraphicFramePr>
          <p:nvPr>
            <p:extLst/>
          </p:nvPr>
        </p:nvGraphicFramePr>
        <p:xfrm>
          <a:off x="6148253" y="5850847"/>
          <a:ext cx="1560513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668122" imgH="342351" progId="Visio.Drawing.11">
                  <p:embed/>
                </p:oleObj>
              </mc:Choice>
              <mc:Fallback>
                <p:oleObj name="Visio" r:id="rId6" imgW="668122" imgH="342351" progId="Visio.Drawing.11">
                  <p:embed/>
                  <p:pic>
                    <p:nvPicPr>
                      <p:cNvPr id="120906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8253" y="5850847"/>
                        <a:ext cx="1560513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07" name="Text Box 75"/>
          <p:cNvSpPr txBox="1">
            <a:spLocks noChangeArrowheads="1"/>
          </p:cNvSpPr>
          <p:nvPr/>
        </p:nvSpPr>
        <p:spPr bwMode="auto">
          <a:xfrm>
            <a:off x="2246971" y="5468010"/>
            <a:ext cx="2339975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prstClr val="white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 = x • y = x y</a:t>
            </a:r>
          </a:p>
        </p:txBody>
      </p:sp>
      <p:sp>
        <p:nvSpPr>
          <p:cNvPr id="120908" name="Text Box 76"/>
          <p:cNvSpPr txBox="1">
            <a:spLocks noChangeArrowheads="1"/>
          </p:cNvSpPr>
          <p:nvPr/>
        </p:nvSpPr>
        <p:spPr bwMode="auto">
          <a:xfrm>
            <a:off x="5756140" y="5458686"/>
            <a:ext cx="2341563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prstClr val="white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 = x + y</a:t>
            </a:r>
          </a:p>
        </p:txBody>
      </p:sp>
      <p:grpSp>
        <p:nvGrpSpPr>
          <p:cNvPr id="2" name="Group 77"/>
          <p:cNvGrpSpPr>
            <a:grpSpLocks/>
          </p:cNvGrpSpPr>
          <p:nvPr/>
        </p:nvGrpSpPr>
        <p:grpSpPr bwMode="auto">
          <a:xfrm>
            <a:off x="8518846" y="5515225"/>
            <a:ext cx="2341563" cy="331787"/>
            <a:chOff x="4241" y="3181"/>
            <a:chExt cx="1361" cy="209"/>
          </a:xfrm>
        </p:grpSpPr>
        <p:sp>
          <p:nvSpPr>
            <p:cNvPr id="92240" name="Text Box 78"/>
            <p:cNvSpPr txBox="1">
              <a:spLocks noChangeArrowheads="1"/>
            </p:cNvSpPr>
            <p:nvPr/>
          </p:nvSpPr>
          <p:spPr bwMode="auto">
            <a:xfrm>
              <a:off x="4241" y="3181"/>
              <a:ext cx="1361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ct val="50000"/>
                </a:spcBef>
                <a:spcAft>
                  <a:spcPts val="0"/>
                </a:spcAft>
                <a:buClr>
                  <a:prstClr val="white"/>
                </a:buClr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 = x = x’</a:t>
              </a:r>
            </a:p>
          </p:txBody>
        </p:sp>
        <p:sp>
          <p:nvSpPr>
            <p:cNvPr id="92241" name="Line 79"/>
            <p:cNvSpPr>
              <a:spLocks noChangeShapeType="1"/>
            </p:cNvSpPr>
            <p:nvPr/>
          </p:nvSpPr>
          <p:spPr bwMode="auto">
            <a:xfrm>
              <a:off x="4823" y="3211"/>
              <a:ext cx="1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aphicFrame>
        <p:nvGraphicFramePr>
          <p:cNvPr id="120912" name="Object 80"/>
          <p:cNvGraphicFramePr>
            <a:graphicFrameLocks noChangeAspect="1"/>
          </p:cNvGraphicFramePr>
          <p:nvPr>
            <p:extLst/>
          </p:nvPr>
        </p:nvGraphicFramePr>
        <p:xfrm>
          <a:off x="8488227" y="5907997"/>
          <a:ext cx="195103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8" imgW="668122" imgH="262128" progId="Visio.Drawing.11">
                  <p:embed/>
                </p:oleObj>
              </mc:Choice>
              <mc:Fallback>
                <p:oleObj name="Visio" r:id="rId8" imgW="668122" imgH="262128" progId="Visio.Drawing.11">
                  <p:embed/>
                  <p:pic>
                    <p:nvPicPr>
                      <p:cNvPr id="120912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8227" y="5907997"/>
                        <a:ext cx="1951038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4010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750"/>
                                        <p:tgtEl>
                                          <p:spTgt spid="12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750"/>
                                        <p:tgtEl>
                                          <p:spTgt spid="12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750"/>
                                        <p:tgtEl>
                                          <p:spTgt spid="12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2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209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209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209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2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209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209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209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2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5" dur="500"/>
                                        <p:tgtEl>
                                          <p:spTgt spid="12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0" dur="500"/>
                                        <p:tgtEl>
                                          <p:spTgt spid="12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5" dur="500"/>
                                        <p:tgtEl>
                                          <p:spTgt spid="12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/>
      <p:bldP spid="120902" grpId="0"/>
      <p:bldP spid="120903" grpId="0"/>
      <p:bldP spid="120904" grpId="0"/>
      <p:bldP spid="120907" grpId="0"/>
      <p:bldP spid="12090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/>
          <p:cNvSpPr>
            <a:spLocks noGrp="1"/>
          </p:cNvSpPr>
          <p:nvPr>
            <p:ph type="title"/>
          </p:nvPr>
        </p:nvSpPr>
        <p:spPr>
          <a:xfrm>
            <a:off x="1638300" y="274639"/>
            <a:ext cx="8915400" cy="1057275"/>
          </a:xfrm>
        </p:spPr>
        <p:txBody>
          <a:bodyPr/>
          <a:lstStyle/>
          <a:p>
            <a:pPr algn="ctr" eaLnBrk="1" hangingPunct="1"/>
            <a:r>
              <a:rPr lang="en-US" altLang="zh-TW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ing Diagram</a:t>
            </a:r>
            <a:endParaRPr lang="zh-TW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7283" name="內容版面配置區 2"/>
          <p:cNvSpPr>
            <a:spLocks noGrp="1"/>
          </p:cNvSpPr>
          <p:nvPr>
            <p:ph idx="1"/>
          </p:nvPr>
        </p:nvSpPr>
        <p:spPr>
          <a:xfrm>
            <a:off x="853282" y="1193007"/>
            <a:ext cx="10515600" cy="4845049"/>
          </a:xfrm>
        </p:spPr>
        <p:txBody>
          <a:bodyPr/>
          <a:lstStyle/>
          <a:p>
            <a:pPr marL="285750" lvl="0" indent="-285750" algn="just">
              <a:lnSpc>
                <a:spcPct val="100000"/>
              </a:lnSpc>
              <a:spcBef>
                <a:spcPts val="0"/>
              </a:spcBef>
              <a:defRPr/>
            </a:pPr>
            <a:r>
              <a:rPr lang="en-IN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time runs from left to right, and each input valuation is held for some fixed duration.</a:t>
            </a:r>
          </a:p>
          <a:p>
            <a:pPr marL="285750" lvl="0" indent="-285750" algn="just">
              <a:lnSpc>
                <a:spcPct val="100000"/>
              </a:lnSpc>
              <a:spcBef>
                <a:spcPts val="0"/>
              </a:spcBef>
              <a:defRPr/>
            </a:pPr>
            <a:r>
              <a:rPr lang="en-IN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ch timing diagrams are useful for indicating the </a:t>
            </a:r>
            <a:r>
              <a:rPr lang="en-IN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 behaviour</a:t>
            </a:r>
            <a:r>
              <a:rPr lang="en-I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logic circuits. </a:t>
            </a:r>
          </a:p>
        </p:txBody>
      </p:sp>
      <p:pic>
        <p:nvPicPr>
          <p:cNvPr id="97286" name="Picture 7"/>
          <p:cNvPicPr>
            <a:picLocks noChangeAspect="1" noChangeArrowheads="1"/>
          </p:cNvPicPr>
          <p:nvPr/>
        </p:nvPicPr>
        <p:blipFill>
          <a:blip r:embed="rId2" cstate="print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25" y="3117273"/>
            <a:ext cx="5981411" cy="2712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7" name="Text Box 9"/>
          <p:cNvSpPr txBox="1">
            <a:spLocks noChangeArrowheads="1"/>
          </p:cNvSpPr>
          <p:nvPr/>
        </p:nvSpPr>
        <p:spPr bwMode="auto">
          <a:xfrm>
            <a:off x="4334524" y="5996157"/>
            <a:ext cx="47736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 Timing Diagram (Input-Output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signals for </a:t>
            </a:r>
            <a:r>
              <a:rPr kumimoji="0" lang="en-US" altLang="zh-TW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gates)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97288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6B65703-B9A6-43CF-ADC8-EB249EBF33A1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196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75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7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7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97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2" grpId="0"/>
      <p:bldP spid="97283" grpId="0" build="p"/>
      <p:bldP spid="97287" grpId="0"/>
      <p:bldP spid="97288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7924809703774F9F1540A07852F405" ma:contentTypeVersion="2" ma:contentTypeDescription="Create a new document." ma:contentTypeScope="" ma:versionID="94bb3afc98ac6235560c74534482d8e4">
  <xsd:schema xmlns:xsd="http://www.w3.org/2001/XMLSchema" xmlns:xs="http://www.w3.org/2001/XMLSchema" xmlns:p="http://schemas.microsoft.com/office/2006/metadata/properties" xmlns:ns2="2f1b3196-13b1-4f57-a46a-962c9f17c1b4" targetNamespace="http://schemas.microsoft.com/office/2006/metadata/properties" ma:root="true" ma:fieldsID="b4ac0d5b1f71f5518c3fb157e48aeb87" ns2:_="">
    <xsd:import namespace="2f1b3196-13b1-4f57-a46a-962c9f17c1b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1b3196-13b1-4f57-a46a-962c9f17c1b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740641F-2198-41BB-B9FD-87EBEDCFDBA8}"/>
</file>

<file path=customXml/itemProps2.xml><?xml version="1.0" encoding="utf-8"?>
<ds:datastoreItem xmlns:ds="http://schemas.openxmlformats.org/officeDocument/2006/customXml" ds:itemID="{D4A87EE8-A936-48FC-9092-21CAC96EBEF5}"/>
</file>

<file path=customXml/itemProps3.xml><?xml version="1.0" encoding="utf-8"?>
<ds:datastoreItem xmlns:ds="http://schemas.openxmlformats.org/officeDocument/2006/customXml" ds:itemID="{231C536D-1B56-49CC-A5E0-72D587E21CC8}"/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84</Words>
  <Application>Microsoft Office PowerPoint</Application>
  <PresentationFormat>Widescreen</PresentationFormat>
  <Paragraphs>188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2" baseType="lpstr">
      <vt:lpstr>Arial</vt:lpstr>
      <vt:lpstr>Calibri</vt:lpstr>
      <vt:lpstr>Calibri Light</vt:lpstr>
      <vt:lpstr>Cambria Math</vt:lpstr>
      <vt:lpstr>Courier New</vt:lpstr>
      <vt:lpstr>Gulim</vt:lpstr>
      <vt:lpstr>新細明體</vt:lpstr>
      <vt:lpstr>Symbol</vt:lpstr>
      <vt:lpstr>Times New Roman</vt:lpstr>
      <vt:lpstr>Wingdings</vt:lpstr>
      <vt:lpstr>Wingdings 2</vt:lpstr>
      <vt:lpstr>Office Theme</vt:lpstr>
      <vt:lpstr>Visio</vt:lpstr>
      <vt:lpstr>19ECE204  DIGITAL ELECTRONICS AND SYSTEMS L-T-P-C: 3-1-0-4  Lecture 2</vt:lpstr>
      <vt:lpstr> Binary Logic – Variables and Functions </vt:lpstr>
      <vt:lpstr>Contd.</vt:lpstr>
      <vt:lpstr> Binary Logic – Series/Parallel</vt:lpstr>
      <vt:lpstr>Contd.</vt:lpstr>
      <vt:lpstr>PowerPoint Presentation</vt:lpstr>
      <vt:lpstr>NOT operation</vt:lpstr>
      <vt:lpstr>Truth Tables and Logic gates</vt:lpstr>
      <vt:lpstr>Timing Diagram</vt:lpstr>
      <vt:lpstr>Contd.</vt:lpstr>
      <vt:lpstr>Truth Table for more input variables</vt:lpstr>
      <vt:lpstr>PowerPoint Presentation</vt:lpstr>
      <vt:lpstr>Logic Network</vt:lpstr>
      <vt:lpstr>Analysis of a Logic Network</vt:lpstr>
      <vt:lpstr>Timing Diagram</vt:lpstr>
      <vt:lpstr>Functionally Equivalent Networks</vt:lpstr>
      <vt:lpstr>Boolean Algebra - Axioms</vt:lpstr>
      <vt:lpstr>PowerPoint Presentation</vt:lpstr>
      <vt:lpstr>Basic Identities of Boolean Algebra - Duality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9ECE204  DIGITAL ELECTRONICS AND SYSTEMS L-T-P-C: 3-1-0-4  Lecture 2</dc:title>
  <dc:creator>ANAGHA E G</dc:creator>
  <cp:lastModifiedBy>ANAGHA E G</cp:lastModifiedBy>
  <cp:revision>1</cp:revision>
  <dcterms:created xsi:type="dcterms:W3CDTF">2020-07-30T13:17:51Z</dcterms:created>
  <dcterms:modified xsi:type="dcterms:W3CDTF">2020-07-30T13:1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37924809703774F9F1540A07852F405</vt:lpwstr>
  </property>
</Properties>
</file>